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6764239" r:id="rId9"/>
        </w:object>
      </w:r>
    </w:p>
    <w:p w:rsidR="00987BC4" w:rsidRDefault="00B75A05" w:rsidP="00B75A05">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906EC0">
        <w:rPr>
          <w:noProof/>
        </w:rPr>
        <w:t>1</w:t>
      </w:r>
      <w:r w:rsidR="000F430B">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w:t>
      </w:r>
      <w:r w:rsidR="000F430B">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2</w:t>
      </w:r>
      <w:r w:rsidR="000F430B">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906EC0">
        <w:rPr>
          <w:noProof/>
        </w:rPr>
        <w:t>2</w:t>
      </w:r>
      <w:r w:rsidR="000F430B">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0F430B">
        <w:fldChar w:fldCharType="begin"/>
      </w:r>
      <w:r w:rsidR="000F430B">
        <w:instrText xml:space="preserve"> SEQ Rysunek \* ARABIC </w:instrText>
      </w:r>
      <w:r w:rsidR="000F430B">
        <w:fldChar w:fldCharType="separate"/>
      </w:r>
      <w:r w:rsidR="00906EC0">
        <w:rPr>
          <w:noProof/>
        </w:rPr>
        <w:t>3</w:t>
      </w:r>
      <w:r w:rsidR="000F430B">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906EC0">
        <w:rPr>
          <w:noProof/>
        </w:rPr>
        <w:t>4</w:t>
      </w:r>
      <w:r w:rsidR="000F430B">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w:t>
      </w:r>
      <w:proofErr w:type="spellStart"/>
      <w:r>
        <w:t>replenishmenty</w:t>
      </w:r>
      <w:proofErr w:type="spellEnd"/>
      <w:r>
        <w:t xml:space="preserve">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 xml:space="preserve">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w:t>
      </w:r>
      <w:proofErr w:type="spellStart"/>
      <w:r>
        <w:t>zapotrzebowaniami</w:t>
      </w:r>
      <w:proofErr w:type="spellEnd"/>
      <w:r>
        <w:t xml:space="preserve">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xml:space="preserve">, gdy </w:t>
      </w:r>
      <w:proofErr w:type="spellStart"/>
      <w:r w:rsidR="00C048B8">
        <w:rPr>
          <w:rFonts w:eastAsiaTheme="minorEastAsia"/>
        </w:rPr>
        <w:t>replenishmenty</w:t>
      </w:r>
      <w:proofErr w:type="spellEnd"/>
      <w:r w:rsidR="00C048B8">
        <w:rPr>
          <w:rFonts w:eastAsiaTheme="minorEastAsia"/>
        </w:rPr>
        <w:t xml:space="preserve">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w:t>
      </w:r>
      <w:proofErr w:type="spellStart"/>
      <w:r>
        <w:rPr>
          <w:rFonts w:eastAsiaTheme="minorEastAsia"/>
        </w:rPr>
        <w:t>replenishmenty</w:t>
      </w:r>
      <w:proofErr w:type="spellEnd"/>
      <w:r>
        <w:rPr>
          <w:rFonts w:eastAsiaTheme="minorEastAsia"/>
        </w:rPr>
        <w:t xml:space="preserve">.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w:t>
      </w:r>
      <w:proofErr w:type="spellStart"/>
      <w:r>
        <w:t>SAPem</w:t>
      </w:r>
      <w:proofErr w:type="spellEnd"/>
      <w:r>
        <w:t xml:space="preserve">. </w:t>
      </w:r>
    </w:p>
    <w:p w:rsidR="009816D5" w:rsidRDefault="00084D7A" w:rsidP="00AE4295">
      <w:pPr>
        <w:pStyle w:val="Nagwek3"/>
      </w:pPr>
      <w:r>
        <w:t>APS</w:t>
      </w:r>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54073F">
        <w:t xml:space="preserve">Rysunek </w:t>
      </w:r>
      <w:r w:rsidR="0054073F">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r w:rsidR="000F430B">
        <w:fldChar w:fldCharType="begin"/>
      </w:r>
      <w:r w:rsidR="000F430B">
        <w:instrText xml:space="preserve"> SEQ Rysunek \* ARABIC </w:instrText>
      </w:r>
      <w:r w:rsidR="000F430B">
        <w:fldChar w:fldCharType="separate"/>
      </w:r>
      <w:r w:rsidR="00906EC0">
        <w:rPr>
          <w:noProof/>
        </w:rPr>
        <w:t>5</w:t>
      </w:r>
      <w:r w:rsidR="000F430B">
        <w:rPr>
          <w:noProof/>
        </w:rPr>
        <w:fldChar w:fldCharType="end"/>
      </w:r>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283867" w:rsidP="00CE3952">
      <w:pPr>
        <w:keepNext/>
      </w:pPr>
      <w:r>
        <w:object w:dxaOrig="7939" w:dyaOrig="1282">
          <v:shape id="_x0000_i1026" type="#_x0000_t75" style="width:396.75pt;height:64.5pt" o:ole="">
            <v:imagedata r:id="rId14" o:title=""/>
          </v:shape>
          <o:OLEObject Type="Embed" ProgID="Word.OpenDocumentText.12" ShapeID="_x0000_i1026" DrawAspect="Content" ObjectID="_1576764240" r:id="rId15"/>
        </w:object>
      </w:r>
    </w:p>
    <w:p w:rsidR="00B2304F" w:rsidRPr="00CE3952" w:rsidRDefault="00CE3952" w:rsidP="00CE3952">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1</w:t>
      </w:r>
      <w:r w:rsidR="000F430B">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6764241"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906EC0">
        <w:rPr>
          <w:noProof/>
        </w:rPr>
        <w:t>6</w:t>
      </w:r>
      <w:r w:rsidR="000F430B">
        <w:rPr>
          <w:noProof/>
        </w:rPr>
        <w:fldChar w:fldCharType="end"/>
      </w:r>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 w:name="_MON_1574173004"/>
    <w:bookmarkEnd w:id="3"/>
    <w:p w:rsidR="00A914A5" w:rsidRDefault="00283867" w:rsidP="00283867">
      <w:pPr>
        <w:keepNext/>
        <w:ind w:firstLine="0"/>
        <w:jc w:val="center"/>
      </w:pPr>
      <w:r>
        <w:object w:dxaOrig="6380" w:dyaOrig="2225">
          <v:shape id="_x0000_i1028" type="#_x0000_t75" style="width:318.75pt;height:111.75pt" o:ole="">
            <v:imagedata r:id="rId18" o:title=""/>
          </v:shape>
          <o:OLEObject Type="Embed" ProgID="Word.OpenDocumentText.12" ShapeID="_x0000_i1028" DrawAspect="Content" ObjectID="_1576764242" r:id="rId19"/>
        </w:object>
      </w:r>
    </w:p>
    <w:p w:rsidR="00C97306" w:rsidRDefault="00A914A5" w:rsidP="00A914A5">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2</w:t>
      </w:r>
      <w:r w:rsidR="000F430B">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0" o:title=""/>
          </v:shape>
          <o:OLEObject Type="Embed" ProgID="Visio.Drawing.15" ShapeID="_x0000_i1029" DrawAspect="Content" ObjectID="_1576764243" r:id="rId21"/>
        </w:object>
      </w:r>
    </w:p>
    <w:p w:rsidR="005A29CE" w:rsidRDefault="005A29CE" w:rsidP="005A29CE">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906EC0">
        <w:rPr>
          <w:noProof/>
        </w:rPr>
        <w:t>7</w:t>
      </w:r>
      <w:r w:rsidR="000F430B">
        <w:rPr>
          <w:noProof/>
        </w:rPr>
        <w:fldChar w:fldCharType="end"/>
      </w:r>
      <w:r>
        <w:t xml:space="preserve"> - Kompilacja oraz wykonywanie kodu C#</w:t>
      </w:r>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frameworków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r>
        <w:t>Architektura aplikacji</w:t>
      </w:r>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pt;height:210pt" o:ole="">
            <v:imagedata r:id="rId22" o:title=""/>
          </v:shape>
          <o:OLEObject Type="Embed" ProgID="Visio.Drawing.15" ShapeID="_x0000_i1030" DrawAspect="Content" ObjectID="_1576764244" r:id="rId23"/>
        </w:object>
      </w:r>
    </w:p>
    <w:p w:rsidR="006A7749" w:rsidRDefault="00480FE1" w:rsidP="00480FE1">
      <w:pPr>
        <w:pStyle w:val="Legenda"/>
        <w:jc w:val="center"/>
        <w:rPr>
          <w:noProof/>
        </w:rPr>
      </w:pPr>
      <w:r>
        <w:t xml:space="preserve">Rysunek </w:t>
      </w:r>
      <w:r w:rsidR="000F430B">
        <w:fldChar w:fldCharType="begin"/>
      </w:r>
      <w:r w:rsidR="000F430B">
        <w:instrText xml:space="preserve"> SEQ Rysunek \* ARABIC </w:instrText>
      </w:r>
      <w:r w:rsidR="000F430B">
        <w:fldChar w:fldCharType="separate"/>
      </w:r>
      <w:r w:rsidR="00906EC0">
        <w:rPr>
          <w:noProof/>
        </w:rPr>
        <w:t>8</w:t>
      </w:r>
      <w:r w:rsidR="000F430B">
        <w:rPr>
          <w:noProof/>
        </w:rPr>
        <w:fldChar w:fldCharType="end"/>
      </w:r>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r>
        <w:lastRenderedPageBreak/>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4"/>
        </w:numPr>
      </w:pPr>
      <w:r>
        <w:t>Powtarzalne, zbyt wysokie prognozy sprzedaży</w:t>
      </w:r>
    </w:p>
    <w:p w:rsidR="00AA6B4E" w:rsidRDefault="00AA6B4E" w:rsidP="00AA6B4E">
      <w:pPr>
        <w:pStyle w:val="Akapitzlist"/>
        <w:numPr>
          <w:ilvl w:val="0"/>
          <w:numId w:val="24"/>
        </w:numPr>
      </w:pPr>
      <w:r>
        <w:t>Wysokie minimalne partie produkcyjne</w:t>
      </w:r>
    </w:p>
    <w:p w:rsidR="00AA6B4E" w:rsidRDefault="00AA6B4E" w:rsidP="00AA6B4E">
      <w:pPr>
        <w:pStyle w:val="Akapitzlist"/>
        <w:numPr>
          <w:ilvl w:val="0"/>
          <w:numId w:val="24"/>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lastRenderedPageBreak/>
        <w:t>IST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p>
    <w:p w:rsidR="00C137E4" w:rsidRPr="004A52D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t xml:space="preserve">, by wymusić rotację towaru w magazynie. </w:t>
      </w:r>
      <w:bookmarkStart w:id="4" w:name="_GoBack"/>
      <w:bookmarkEnd w:id="4"/>
    </w:p>
    <w:p w:rsidR="00B36018" w:rsidRDefault="00B36018" w:rsidP="00B36018">
      <w:pPr>
        <w:pStyle w:val="Nagwek3"/>
      </w:pPr>
      <w:r>
        <w:t>Definicje</w:t>
      </w:r>
    </w:p>
    <w:p w:rsidR="003C239D" w:rsidRPr="005576A4" w:rsidRDefault="003C239D" w:rsidP="006A3420">
      <w:pPr>
        <w:pStyle w:val="Definicjewzorw"/>
        <w:rPr>
          <w:lang w:val="pl-PL"/>
        </w:rPr>
      </w:pPr>
      <w:r w:rsidRPr="005576A4">
        <w:rPr>
          <w:lang w:val="pl-PL"/>
        </w:rPr>
        <w:t xml:space="preserve">OFR (Order </w:t>
      </w:r>
      <w:proofErr w:type="spellStart"/>
      <w:r w:rsidRPr="005576A4">
        <w:rPr>
          <w:lang w:val="pl-PL"/>
        </w:rPr>
        <w:t>Fill</w:t>
      </w:r>
      <w:proofErr w:type="spellEnd"/>
      <w:r w:rsidRPr="005576A4">
        <w:rPr>
          <w:lang w:val="pl-PL"/>
        </w:rPr>
        <w:t xml:space="preserve"> </w:t>
      </w:r>
      <w:proofErr w:type="spellStart"/>
      <w:r w:rsidRPr="005576A4">
        <w:rPr>
          <w:lang w:val="pl-PL"/>
        </w:rPr>
        <w:t>Rate</w:t>
      </w:r>
      <w:proofErr w:type="spellEnd"/>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0F430B"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0F430B"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Pr="006A3420" w:rsidRDefault="000F430B" w:rsidP="003C239D">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m:t>
          </m:r>
          <m:r>
            <w:rPr>
              <w:rFonts w:ascii="Cambria Math" w:hAnsi="Cambria Math"/>
              <w:lang w:val="en-GB"/>
            </w:rPr>
            <m:t>AVG(</m:t>
          </m:r>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m:t>
          </m:r>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Pr="00E03337" w:rsidRDefault="00E03337" w:rsidP="003C239D">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r>
            <w:rPr>
              <w:rFonts w:ascii="Cambria Math" w:hAnsi="Cambria Math"/>
              <w:lang w:val="en-GB"/>
            </w:rPr>
            <m:t>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Pr="00E03337" w:rsidRDefault="00102E67" w:rsidP="003C239D">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w:lastRenderedPageBreak/>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9C2825" w:rsidRDefault="009C2825" w:rsidP="009C2825">
      <w:pPr>
        <w:pStyle w:val="Definicjewzorw"/>
      </w:pPr>
      <w:r>
        <w:t>DS (Dead Stock)</w:t>
      </w:r>
    </w:p>
    <w:p w:rsidR="00F034D4" w:rsidRPr="00F034D4" w:rsidRDefault="00F034D4"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A902DC" w:rsidRDefault="00A902DC" w:rsidP="00A902DC">
      <w:pPr>
        <w:pStyle w:val="Definicjewzorw"/>
      </w:pPr>
      <w:r>
        <w:t>NPI (Non-performing Inventory)</w:t>
      </w:r>
    </w:p>
    <w:p w:rsidR="00A902DC" w:rsidRPr="00674989" w:rsidRDefault="00674989"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ctrlPr>
                <w:rPr>
                  <w:rFonts w:ascii="Cambria Math" w:hAnsi="Cambria Math"/>
                  <w:i/>
                </w:rPr>
              </m:ctrlP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Pr="00F034D4" w:rsidRDefault="00674989" w:rsidP="00674989">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102E67" w:rsidRPr="00102E67" w:rsidRDefault="00102E67" w:rsidP="003C239D">
      <w:pPr>
        <w:rPr>
          <w:rFonts w:eastAsiaTheme="minorEastAsia"/>
        </w:rPr>
      </w:pPr>
    </w:p>
    <w:p w:rsidR="001B3E42" w:rsidRDefault="001B3E42" w:rsidP="001B3E42">
      <w:pPr>
        <w:pStyle w:val="Nagwek2"/>
      </w:pPr>
      <w:r>
        <w:t>Scenariusze testowe</w:t>
      </w:r>
      <w:r w:rsidR="00373D9C">
        <w:t xml:space="preserve"> oraz omówienie wyników</w:t>
      </w:r>
    </w:p>
    <w:p w:rsidR="001B3E42" w:rsidRDefault="002136F9" w:rsidP="00373D9C">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CE5913" w:rsidRDefault="002136F9" w:rsidP="00CE5913">
      <w:pPr>
        <w:pStyle w:val="Akapitzlist"/>
        <w:numPr>
          <w:ilvl w:val="0"/>
          <w:numId w:val="15"/>
        </w:numPr>
      </w:pPr>
      <w:r>
        <w:t>Badanie wrażliwości łańcucha dostaw – jak zwiększenie się niedokładności prognozy sprzedaży wpływać będzie na wszystkie KPI w łańcuchu dostaw</w:t>
      </w:r>
    </w:p>
    <w:p w:rsidR="00093E93" w:rsidRDefault="00093E93" w:rsidP="00093E93"/>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3</w:t>
      </w:r>
      <w:r>
        <w:fldChar w:fldCharType="end"/>
      </w:r>
      <w:r>
        <w:t xml:space="preserve"> </w:t>
      </w:r>
      <w:r w:rsidR="00BC09A7">
        <w:t>–</w:t>
      </w:r>
      <w:r>
        <w:t xml:space="preserve"> </w:t>
      </w:r>
      <w:r w:rsidR="00BC09A7">
        <w:t>Zestawienie wskaźników</w:t>
      </w:r>
      <w:r>
        <w:t>, zamówienia składane zgodnie z prognozą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8A73ED" w:rsidRDefault="008A73ED" w:rsidP="008A73ED">
      <w:pPr>
        <w:keepNext/>
        <w:ind w:firstLine="0"/>
      </w:pPr>
      <w:r>
        <w:rPr>
          <w:noProof/>
        </w:rPr>
        <w:lastRenderedPageBreak/>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906EC0">
        <w:rPr>
          <w:noProof/>
        </w:rPr>
        <w:t>9</w:t>
      </w:r>
      <w:r>
        <w:fldChar w:fldCharType="end"/>
      </w:r>
      <w:r>
        <w:t xml:space="preserve"> </w:t>
      </w:r>
      <w:r w:rsidR="00BC09A7">
        <w:t>–</w:t>
      </w:r>
      <w:r>
        <w:t xml:space="preserve"> </w:t>
      </w:r>
      <w:r w:rsidR="00BC09A7">
        <w:t>Wykres HIT</w:t>
      </w:r>
      <w:r w:rsidRPr="00A52B9E">
        <w:t>, zamówienia składane zgodnie z prognozą sprzedaży</w:t>
      </w:r>
    </w:p>
    <w:p w:rsidR="00CE5913" w:rsidRDefault="00CE5913" w:rsidP="000F430B">
      <w:pPr>
        <w:ind w:firstLine="0"/>
      </w:pPr>
    </w:p>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4</w:t>
      </w:r>
      <w:r>
        <w:fldChar w:fldCharType="end"/>
      </w:r>
      <w:r>
        <w:t xml:space="preserve"> - </w:t>
      </w:r>
      <w:r w:rsidR="00BC09A7">
        <w:t>Zestawienie wskaźników</w:t>
      </w:r>
      <w:r w:rsidRPr="00806A8C">
        <w:t xml:space="preserve">, zamówienia składane </w:t>
      </w:r>
      <w:r>
        <w:t>poniżej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906EC0">
        <w:rPr>
          <w:noProof/>
        </w:rPr>
        <w:t>10</w:t>
      </w:r>
      <w:r>
        <w:fldChar w:fldCharType="end"/>
      </w:r>
      <w:r w:rsidR="00BC09A7">
        <w:t xml:space="preserve"> -</w:t>
      </w:r>
      <w:r w:rsidRPr="006832B0">
        <w:t xml:space="preserve"> </w:t>
      </w:r>
      <w:r w:rsidR="00BC09A7">
        <w:t>Wykres HIT</w:t>
      </w:r>
      <w:r w:rsidRPr="006832B0">
        <w:t>, zamówienia składane poniżej prognozy sprzedaży</w:t>
      </w:r>
    </w:p>
    <w:p w:rsidR="008A73ED" w:rsidRDefault="008A73ED" w:rsidP="000F430B">
      <w:pPr>
        <w:ind w:firstLine="0"/>
      </w:pPr>
    </w:p>
    <w:p w:rsidR="007F5ECA" w:rsidRDefault="007F5ECA" w:rsidP="007F5ECA">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5</w:t>
      </w:r>
      <w:r>
        <w:fldChar w:fldCharType="end"/>
      </w:r>
      <w:r>
        <w:t xml:space="preserve"> - </w:t>
      </w:r>
      <w:r w:rsidR="00BC09A7">
        <w:t>Zestawienie wskaźników</w:t>
      </w:r>
      <w:r w:rsidRPr="00304276">
        <w:t xml:space="preserve">, zamówienia składane </w:t>
      </w:r>
      <w:r>
        <w:t>powyżej</w:t>
      </w:r>
      <w:r w:rsidRPr="00304276">
        <w:t xml:space="preserve">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7F5ECA" w:rsidTr="005576A4">
        <w:trPr>
          <w:trHeight w:val="252"/>
          <w:jc w:val="center"/>
        </w:trPr>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OFR</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NV</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FC</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ST</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S</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NPI</w:t>
            </w:r>
          </w:p>
        </w:tc>
      </w:tr>
      <w:tr w:rsidR="007F5ECA" w:rsidTr="005576A4">
        <w:trPr>
          <w:trHeight w:val="540"/>
          <w:jc w:val="center"/>
        </w:trPr>
        <w:tc>
          <w:tcPr>
            <w:tcW w:w="1417" w:type="dxa"/>
            <w:vAlign w:val="center"/>
          </w:tcPr>
          <w:p w:rsidR="007F5ECA" w:rsidRDefault="001C5380" w:rsidP="005576A4">
            <w:pPr>
              <w:pStyle w:val="Bezodstpw"/>
            </w:pPr>
            <w:r w:rsidRPr="001C5380">
              <w:t>90,69%</w:t>
            </w:r>
          </w:p>
        </w:tc>
        <w:tc>
          <w:tcPr>
            <w:tcW w:w="1417" w:type="dxa"/>
            <w:vAlign w:val="center"/>
          </w:tcPr>
          <w:p w:rsidR="007F5ECA" w:rsidRDefault="001C5380" w:rsidP="005576A4">
            <w:pPr>
              <w:pStyle w:val="Bezodstpw"/>
            </w:pPr>
            <w:r w:rsidRPr="001C5380">
              <w:t>1142,37</w:t>
            </w:r>
          </w:p>
        </w:tc>
        <w:tc>
          <w:tcPr>
            <w:tcW w:w="1417" w:type="dxa"/>
            <w:vAlign w:val="center"/>
          </w:tcPr>
          <w:p w:rsidR="007F5ECA" w:rsidRDefault="001C5380" w:rsidP="005576A4">
            <w:pPr>
              <w:pStyle w:val="Bezodstpw"/>
            </w:pPr>
            <w:r w:rsidRPr="001C5380">
              <w:t>4,35</w:t>
            </w:r>
          </w:p>
        </w:tc>
        <w:tc>
          <w:tcPr>
            <w:tcW w:w="1417" w:type="dxa"/>
            <w:vAlign w:val="center"/>
          </w:tcPr>
          <w:p w:rsidR="007F5ECA" w:rsidRDefault="001C5380" w:rsidP="005576A4">
            <w:pPr>
              <w:pStyle w:val="Bezodstpw"/>
            </w:pPr>
            <w:r w:rsidRPr="001C5380">
              <w:t>20,24</w:t>
            </w:r>
          </w:p>
        </w:tc>
        <w:tc>
          <w:tcPr>
            <w:tcW w:w="1417" w:type="dxa"/>
            <w:vAlign w:val="center"/>
          </w:tcPr>
          <w:p w:rsidR="007F5ECA" w:rsidRDefault="001C5380" w:rsidP="005576A4">
            <w:pPr>
              <w:pStyle w:val="Bezodstpw"/>
            </w:pPr>
            <w:r w:rsidRPr="001C5380">
              <w:t>0,00</w:t>
            </w:r>
          </w:p>
        </w:tc>
        <w:tc>
          <w:tcPr>
            <w:tcW w:w="1417" w:type="dxa"/>
            <w:vAlign w:val="center"/>
          </w:tcPr>
          <w:p w:rsidR="007F5ECA" w:rsidRDefault="001C5380" w:rsidP="005576A4">
            <w:pPr>
              <w:pStyle w:val="Bezodstpw"/>
            </w:pPr>
            <w:r w:rsidRPr="001C5380">
              <w:t>0,00%</w:t>
            </w:r>
          </w:p>
        </w:tc>
      </w:tr>
    </w:tbl>
    <w:p w:rsidR="007F5ECA" w:rsidRDefault="007F5ECA" w:rsidP="000F430B">
      <w:pPr>
        <w:ind w:firstLine="0"/>
      </w:pPr>
    </w:p>
    <w:p w:rsidR="00C94A2C" w:rsidRDefault="00C94A2C" w:rsidP="00C94A2C">
      <w:pPr>
        <w:keepNext/>
        <w:ind w:firstLine="0"/>
      </w:pPr>
      <w:r>
        <w:rPr>
          <w:noProof/>
        </w:rPr>
        <w:lastRenderedPageBreak/>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C94A2C" w:rsidRPr="002136F9" w:rsidRDefault="00C94A2C" w:rsidP="00C94A2C">
      <w:pPr>
        <w:pStyle w:val="Legenda"/>
        <w:ind w:firstLine="0"/>
        <w:jc w:val="center"/>
      </w:pPr>
      <w:r>
        <w:t xml:space="preserve">Rysunek </w:t>
      </w:r>
      <w:r>
        <w:fldChar w:fldCharType="begin"/>
      </w:r>
      <w:r>
        <w:instrText xml:space="preserve"> SEQ Rysunek \* ARABIC </w:instrText>
      </w:r>
      <w:r>
        <w:fldChar w:fldCharType="separate"/>
      </w:r>
      <w:r w:rsidR="00906EC0">
        <w:rPr>
          <w:noProof/>
        </w:rPr>
        <w:t>11</w:t>
      </w:r>
      <w:r>
        <w:fldChar w:fldCharType="end"/>
      </w:r>
      <w:r>
        <w:t xml:space="preserve"> - </w:t>
      </w:r>
      <w:r w:rsidR="00BC09A7">
        <w:t>Wykres HIT</w:t>
      </w:r>
      <w:r w:rsidRPr="00540829">
        <w:t>, zamówienia składane powyżej prognozy sprzedaży</w:t>
      </w:r>
    </w:p>
    <w:p w:rsidR="00B02164" w:rsidRDefault="00B02164" w:rsidP="00B02164">
      <w:pPr>
        <w:pStyle w:val="Nagwek3"/>
      </w:pPr>
      <w:r>
        <w:t>Scenariusz 2</w:t>
      </w:r>
      <w:r w:rsidR="002136F9">
        <w:t xml:space="preserve"> – </w:t>
      </w:r>
      <w:r w:rsidR="008573A1">
        <w:t>Zmiana minimalnego wolumenu produkcji</w:t>
      </w:r>
    </w:p>
    <w:p w:rsidR="008573A1" w:rsidRDefault="008573A1" w:rsidP="008573A1">
      <w:pPr>
        <w:pStyle w:val="Akapitzlist"/>
        <w:numPr>
          <w:ilvl w:val="0"/>
          <w:numId w:val="12"/>
        </w:numPr>
      </w:pPr>
      <w:r>
        <w:t>Z czego wynikać mogą ograniczenia minimalnego wolumenu produkcji</w:t>
      </w:r>
    </w:p>
    <w:p w:rsidR="008573A1" w:rsidRDefault="008573A1" w:rsidP="008573A1">
      <w:pPr>
        <w:pStyle w:val="Akapitzlist"/>
        <w:numPr>
          <w:ilvl w:val="0"/>
          <w:numId w:val="12"/>
        </w:numPr>
      </w:pPr>
      <w:r>
        <w:t xml:space="preserve">Debata na temat tego, czy zmiana częstości </w:t>
      </w:r>
      <w:proofErr w:type="spellStart"/>
      <w:r>
        <w:t>replenishmentów</w:t>
      </w:r>
      <w:proofErr w:type="spellEnd"/>
      <w:r>
        <w:t xml:space="preserve"> ma wpływ na średni zapas i poziom obsługi klientów</w:t>
      </w:r>
    </w:p>
    <w:p w:rsidR="0026675E" w:rsidRDefault="0026675E" w:rsidP="0026675E">
      <w:pPr>
        <w:pStyle w:val="Akapitzlist"/>
        <w:ind w:left="1068"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6</w:t>
      </w:r>
      <w:r>
        <w:fldChar w:fldCharType="end"/>
      </w:r>
      <w:r>
        <w:t xml:space="preserve"> - Zestawienie wskaźników, </w:t>
      </w:r>
      <w:r w:rsidR="008573A1">
        <w:t>nis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906EC0">
        <w:rPr>
          <w:noProof/>
        </w:rPr>
        <w:t>12</w:t>
      </w:r>
      <w:r>
        <w:fldChar w:fldCharType="end"/>
      </w:r>
      <w:r>
        <w:t xml:space="preserve"> - Wykres HIT, </w:t>
      </w:r>
      <w:r w:rsidRPr="00450614">
        <w:t>niski minimalny wolumen produkcji</w:t>
      </w:r>
    </w:p>
    <w:p w:rsidR="0026675E" w:rsidRDefault="0026675E" w:rsidP="0026675E">
      <w:pPr>
        <w:ind w:firstLine="0"/>
      </w:pPr>
    </w:p>
    <w:p w:rsidR="0026675E" w:rsidRDefault="0026675E" w:rsidP="0026675E">
      <w:pPr>
        <w:pStyle w:val="Legenda"/>
        <w:keepNext/>
        <w:ind w:firstLine="0"/>
        <w:jc w:val="center"/>
      </w:pPr>
      <w:r>
        <w:lastRenderedPageBreak/>
        <w:t xml:space="preserve">Tabela </w:t>
      </w:r>
      <w:r>
        <w:fldChar w:fldCharType="begin"/>
      </w:r>
      <w:r>
        <w:instrText xml:space="preserve"> SEQ Tabela \* ARABIC </w:instrText>
      </w:r>
      <w:r>
        <w:fldChar w:fldCharType="separate"/>
      </w:r>
      <w:r w:rsidR="00491359">
        <w:rPr>
          <w:noProof/>
        </w:rPr>
        <w:t>7</w:t>
      </w:r>
      <w:r>
        <w:fldChar w:fldCharType="end"/>
      </w:r>
      <w:r>
        <w:t xml:space="preserve"> - </w:t>
      </w:r>
      <w:r w:rsidRPr="006D4634">
        <w:t xml:space="preserve">Zestawienie wskaźników, </w:t>
      </w:r>
      <w:r w:rsidR="008573A1">
        <w:t>wyso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573A1" w:rsidRPr="002136F9"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906EC0">
        <w:rPr>
          <w:noProof/>
        </w:rPr>
        <w:t>13</w:t>
      </w:r>
      <w:r>
        <w:fldChar w:fldCharType="end"/>
      </w:r>
      <w:r>
        <w:t xml:space="preserve"> - </w:t>
      </w:r>
      <w:r w:rsidRPr="008010A3">
        <w:t xml:space="preserve">Wykres HIT, </w:t>
      </w:r>
      <w:r>
        <w:t>wysoki</w:t>
      </w:r>
      <w:r w:rsidRPr="008010A3">
        <w:t xml:space="preserve"> minimalny wolumen produkcji</w:t>
      </w:r>
    </w:p>
    <w:p w:rsidR="00B02164" w:rsidRDefault="00B02164" w:rsidP="00B02164">
      <w:pPr>
        <w:pStyle w:val="Nagwek3"/>
      </w:pPr>
      <w:r>
        <w:t>Scenariusz 3</w:t>
      </w:r>
      <w:r w:rsidR="00755B48">
        <w:t xml:space="preserve"> </w:t>
      </w:r>
      <w:r w:rsidR="000B00FB">
        <w:t>–</w:t>
      </w:r>
      <w:r w:rsidR="00755B48">
        <w:t xml:space="preserve"> </w:t>
      </w:r>
      <w:r w:rsidR="000B00FB">
        <w:t xml:space="preserve">Zmiana </w:t>
      </w:r>
      <w:r w:rsidR="008573A1">
        <w:t>strategii replenishmentu</w:t>
      </w:r>
    </w:p>
    <w:p w:rsidR="008573A1" w:rsidRDefault="008573A1" w:rsidP="008573A1">
      <w:pPr>
        <w:pStyle w:val="Akapitzlist"/>
        <w:numPr>
          <w:ilvl w:val="0"/>
          <w:numId w:val="14"/>
        </w:numPr>
      </w:pPr>
      <w:r>
        <w:t xml:space="preserve">Dokładne omówienie SS/ST, algorytmy wyznaczania SS, kontrolowanie </w:t>
      </w:r>
      <w:proofErr w:type="spellStart"/>
      <w:r>
        <w:t>safety</w:t>
      </w:r>
      <w:proofErr w:type="spellEnd"/>
    </w:p>
    <w:p w:rsidR="008573A1" w:rsidRDefault="008573A1" w:rsidP="008573A1">
      <w:pPr>
        <w:pStyle w:val="Akapitzlist"/>
        <w:numPr>
          <w:ilvl w:val="0"/>
          <w:numId w:val="13"/>
        </w:numPr>
      </w:pPr>
      <w:r>
        <w:t>Debata na temat tego, jakich parametrów bezpieczeństwa należy używać</w:t>
      </w:r>
    </w:p>
    <w:p w:rsidR="008573A1" w:rsidRDefault="008573A1" w:rsidP="008573A1">
      <w:pPr>
        <w:pStyle w:val="Akapitzlist"/>
        <w:numPr>
          <w:ilvl w:val="0"/>
          <w:numId w:val="13"/>
        </w:numPr>
      </w:pPr>
      <w:r>
        <w:t>Badanie wrażliwości łańcucha dostaw – jak zmniejszenie/zwiększenie parametrów bezpieczeństwa wpływać będzie na wszystkie KPI w łańcuchu dostaw</w:t>
      </w:r>
    </w:p>
    <w:p w:rsidR="008573A1" w:rsidRDefault="008573A1" w:rsidP="008573A1">
      <w:pPr>
        <w:pStyle w:val="Akapitzlist"/>
        <w:numPr>
          <w:ilvl w:val="0"/>
          <w:numId w:val="13"/>
        </w:numPr>
      </w:pPr>
      <w:r>
        <w:t>Czy zwiększenie poziomu serwisu o k procent warte jest zwiększenie średniego stanu o l procent?</w:t>
      </w:r>
    </w:p>
    <w:p w:rsidR="00373D9C" w:rsidRDefault="00373D9C" w:rsidP="00373D9C">
      <w:pPr>
        <w:pStyle w:val="Akapitzlist"/>
        <w:ind w:left="1068"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8</w:t>
      </w:r>
      <w:r>
        <w:fldChar w:fldCharType="end"/>
      </w:r>
      <w:r>
        <w:t xml:space="preserve"> - Zestawienie wskaźników, statyczny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6,46%</w:t>
            </w:r>
          </w:p>
        </w:tc>
        <w:tc>
          <w:tcPr>
            <w:tcW w:w="1417" w:type="dxa"/>
            <w:vAlign w:val="center"/>
          </w:tcPr>
          <w:p w:rsidR="00373D9C" w:rsidRDefault="00E62F81" w:rsidP="005576A4">
            <w:pPr>
              <w:pStyle w:val="Bezodstpw"/>
            </w:pPr>
            <w:r w:rsidRPr="00E62F81">
              <w:t>1580,04</w:t>
            </w:r>
          </w:p>
        </w:tc>
        <w:tc>
          <w:tcPr>
            <w:tcW w:w="1417" w:type="dxa"/>
            <w:vAlign w:val="center"/>
          </w:tcPr>
          <w:p w:rsidR="00373D9C" w:rsidRDefault="00E62F81" w:rsidP="005576A4">
            <w:pPr>
              <w:pStyle w:val="Bezodstpw"/>
            </w:pPr>
            <w:r w:rsidRPr="00E62F81">
              <w:t>6,48</w:t>
            </w:r>
          </w:p>
        </w:tc>
        <w:tc>
          <w:tcPr>
            <w:tcW w:w="1417" w:type="dxa"/>
            <w:vAlign w:val="center"/>
          </w:tcPr>
          <w:p w:rsidR="00373D9C" w:rsidRDefault="00E62F81" w:rsidP="005576A4">
            <w:pPr>
              <w:pStyle w:val="Bezodstpw"/>
            </w:pPr>
            <w:r w:rsidRPr="00E62F81">
              <w:t>14,63</w:t>
            </w:r>
          </w:p>
        </w:tc>
        <w:tc>
          <w:tcPr>
            <w:tcW w:w="1417" w:type="dxa"/>
            <w:vAlign w:val="center"/>
          </w:tcPr>
          <w:p w:rsidR="00373D9C" w:rsidRDefault="00E62F81" w:rsidP="005576A4">
            <w:pPr>
              <w:pStyle w:val="Bezodstpw"/>
            </w:pPr>
            <w:r w:rsidRPr="00E62F81">
              <w:t>0,00</w:t>
            </w:r>
          </w:p>
        </w:tc>
        <w:tc>
          <w:tcPr>
            <w:tcW w:w="1417" w:type="dxa"/>
            <w:vAlign w:val="center"/>
          </w:tcPr>
          <w:p w:rsidR="00373D9C" w:rsidRDefault="00E62F81" w:rsidP="005576A4">
            <w:pPr>
              <w:pStyle w:val="Bezodstpw"/>
            </w:pPr>
            <w:r w:rsidRPr="00E62F81">
              <w:t>0,00%</w:t>
            </w:r>
          </w:p>
        </w:tc>
      </w:tr>
    </w:tbl>
    <w:p w:rsidR="00373D9C" w:rsidRDefault="00373D9C" w:rsidP="00373D9C">
      <w:pPr>
        <w:ind w:firstLine="0"/>
      </w:pP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73D9C"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906EC0">
        <w:rPr>
          <w:noProof/>
        </w:rPr>
        <w:t>14</w:t>
      </w:r>
      <w:r>
        <w:fldChar w:fldCharType="end"/>
      </w:r>
      <w:r>
        <w:t xml:space="preserve"> - Wykres HIT, </w:t>
      </w:r>
      <w:r w:rsidRPr="00CB01C6">
        <w:t>statyczny parametr bezpieczeństwa</w:t>
      </w:r>
    </w:p>
    <w:p w:rsidR="00D4023E" w:rsidRDefault="00D4023E" w:rsidP="00373D9C">
      <w:pPr>
        <w:ind w:firstLine="0"/>
      </w:pPr>
    </w:p>
    <w:p w:rsidR="00D4023E" w:rsidRDefault="00D4023E" w:rsidP="00373D9C">
      <w:pPr>
        <w:ind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9</w:t>
      </w:r>
      <w:r>
        <w:fldChar w:fldCharType="end"/>
      </w:r>
      <w:r>
        <w:t xml:space="preserve"> - </w:t>
      </w:r>
      <w:r w:rsidRPr="008E2846">
        <w:t xml:space="preserve">Zestawienie wskaźników, </w:t>
      </w:r>
      <w:r>
        <w:t>dynamiczny</w:t>
      </w:r>
      <w:r w:rsidRPr="008E2846">
        <w:t xml:space="preserve">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8,63%</w:t>
            </w:r>
          </w:p>
        </w:tc>
        <w:tc>
          <w:tcPr>
            <w:tcW w:w="1417" w:type="dxa"/>
            <w:vAlign w:val="center"/>
          </w:tcPr>
          <w:p w:rsidR="00373D9C" w:rsidRDefault="00D4023E" w:rsidP="005576A4">
            <w:pPr>
              <w:pStyle w:val="Bezodstpw"/>
            </w:pPr>
            <w:r w:rsidRPr="00D4023E">
              <w:t>2039,14</w:t>
            </w:r>
          </w:p>
        </w:tc>
        <w:tc>
          <w:tcPr>
            <w:tcW w:w="1417" w:type="dxa"/>
            <w:vAlign w:val="center"/>
          </w:tcPr>
          <w:p w:rsidR="00373D9C" w:rsidRDefault="00D4023E" w:rsidP="005576A4">
            <w:pPr>
              <w:pStyle w:val="Bezodstpw"/>
            </w:pPr>
            <w:r w:rsidRPr="00D4023E">
              <w:t>8,57</w:t>
            </w:r>
          </w:p>
        </w:tc>
        <w:tc>
          <w:tcPr>
            <w:tcW w:w="1417" w:type="dxa"/>
            <w:vAlign w:val="center"/>
          </w:tcPr>
          <w:p w:rsidR="00373D9C" w:rsidRDefault="00D4023E" w:rsidP="005576A4">
            <w:pPr>
              <w:pStyle w:val="Bezodstpw"/>
            </w:pPr>
            <w:r w:rsidRPr="00D4023E">
              <w:t>11,34</w:t>
            </w:r>
          </w:p>
        </w:tc>
        <w:tc>
          <w:tcPr>
            <w:tcW w:w="1417" w:type="dxa"/>
            <w:vAlign w:val="center"/>
          </w:tcPr>
          <w:p w:rsidR="00373D9C" w:rsidRDefault="00D4023E" w:rsidP="005576A4">
            <w:pPr>
              <w:pStyle w:val="Bezodstpw"/>
            </w:pPr>
            <w:r w:rsidRPr="00D4023E">
              <w:t>0,00</w:t>
            </w:r>
          </w:p>
        </w:tc>
        <w:tc>
          <w:tcPr>
            <w:tcW w:w="1417" w:type="dxa"/>
            <w:vAlign w:val="center"/>
          </w:tcPr>
          <w:p w:rsidR="00373D9C" w:rsidRDefault="00D4023E" w:rsidP="005576A4">
            <w:pPr>
              <w:pStyle w:val="Bezodstpw"/>
            </w:pPr>
            <w:r w:rsidRPr="00D4023E">
              <w:t>0,00%</w:t>
            </w:r>
          </w:p>
        </w:tc>
      </w:tr>
    </w:tbl>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4023E"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906EC0">
        <w:rPr>
          <w:noProof/>
        </w:rPr>
        <w:t>15</w:t>
      </w:r>
      <w:r>
        <w:fldChar w:fldCharType="end"/>
      </w:r>
      <w:r>
        <w:t xml:space="preserve"> - Wykres HIT, </w:t>
      </w:r>
      <w:r w:rsidRPr="00D20FC2">
        <w:t>dynamiczny parametr bezpieczeństwa</w:t>
      </w:r>
    </w:p>
    <w:p w:rsidR="00D4023E" w:rsidRPr="000B00FB" w:rsidRDefault="00D4023E" w:rsidP="008573A1"/>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Default="000B00FB" w:rsidP="00B666B6">
      <w:pPr>
        <w:pStyle w:val="Akapitzlist"/>
        <w:numPr>
          <w:ilvl w:val="0"/>
          <w:numId w:val="11"/>
        </w:numPr>
      </w:pPr>
      <w:r>
        <w:t>Badanie jak wiele czasu musi upłynąć od momentu wystąpienia zaburzenia do powrotu łańcucha dostaw do stanu wejściowego</w:t>
      </w:r>
    </w:p>
    <w:p w:rsidR="00D4023E" w:rsidRDefault="00D4023E" w:rsidP="00D4023E">
      <w:pPr>
        <w:pStyle w:val="Akapitzlist"/>
        <w:ind w:left="1068" w:firstLine="0"/>
      </w:pPr>
    </w:p>
    <w:p w:rsidR="00D4023E" w:rsidRDefault="00D4023E" w:rsidP="00D4023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10</w:t>
      </w:r>
      <w:r>
        <w:fldChar w:fldCharType="end"/>
      </w:r>
      <w:r>
        <w:t xml:space="preserve"> - Zestawienie wskaźników, uszkodzenie towaru wskutek katastrofy natural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491359" w:rsidRDefault="00491359"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Pr>
          <w:noProof/>
        </w:rPr>
        <w:t>16</w:t>
      </w:r>
      <w:r>
        <w:fldChar w:fldCharType="end"/>
      </w:r>
      <w:r>
        <w:t xml:space="preserve"> - Wykres HIT, </w:t>
      </w:r>
      <w:r w:rsidRPr="002961B1">
        <w:t>uszkodzenie towaru wskutek katastrofy naturalnej</w:t>
      </w:r>
    </w:p>
    <w:p w:rsidR="00491359" w:rsidRDefault="00491359" w:rsidP="00491359">
      <w:pPr>
        <w:pStyle w:val="Legenda"/>
        <w:keepNext/>
        <w:ind w:firstLine="0"/>
        <w:jc w:val="center"/>
      </w:pPr>
      <w:r>
        <w:t xml:space="preserve">Tabela </w:t>
      </w:r>
      <w:r>
        <w:fldChar w:fldCharType="begin"/>
      </w:r>
      <w:r>
        <w:instrText xml:space="preserve"> SEQ Tabela \* ARABIC </w:instrText>
      </w:r>
      <w:r>
        <w:fldChar w:fldCharType="separate"/>
      </w:r>
      <w:r>
        <w:rPr>
          <w:noProof/>
        </w:rPr>
        <w:t>11</w:t>
      </w:r>
      <w:r>
        <w:fldChar w:fldCharType="end"/>
      </w:r>
      <w:r>
        <w:t xml:space="preserve"> - </w:t>
      </w:r>
      <w:r w:rsidRPr="00665989">
        <w:t>Zestawienie wskaźników</w:t>
      </w:r>
      <w:r>
        <w:t>, efekt uszkodzenia linii produkcyj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3,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906EC0" w:rsidRDefault="00906EC0" w:rsidP="00906EC0">
      <w:pPr>
        <w:keepNext/>
        <w:ind w:firstLine="0"/>
      </w:pPr>
      <w:r>
        <w:rPr>
          <w:noProof/>
        </w:rPr>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06EC0" w:rsidRPr="000B00FB" w:rsidRDefault="00906EC0" w:rsidP="00906EC0">
      <w:pPr>
        <w:pStyle w:val="Legenda"/>
        <w:ind w:firstLine="0"/>
        <w:jc w:val="center"/>
      </w:pPr>
      <w:r>
        <w:t xml:space="preserve">Rysunek </w:t>
      </w:r>
      <w:r>
        <w:fldChar w:fldCharType="begin"/>
      </w:r>
      <w:r>
        <w:instrText xml:space="preserve"> SEQ Rysunek \* ARABIC </w:instrText>
      </w:r>
      <w:r>
        <w:fldChar w:fldCharType="separate"/>
      </w:r>
      <w:r>
        <w:rPr>
          <w:noProof/>
        </w:rPr>
        <w:t>17</w:t>
      </w:r>
      <w:r>
        <w:fldChar w:fldCharType="end"/>
      </w:r>
      <w:r>
        <w:t xml:space="preserve"> - Wykres HIT, </w:t>
      </w:r>
      <w:r w:rsidRPr="00783ED3">
        <w:t>efekt uszkodzenia linii produkcyjnej</w:t>
      </w:r>
    </w:p>
    <w:p w:rsidR="001B5BBC" w:rsidRDefault="001B5BBC" w:rsidP="001B5BBC">
      <w:pPr>
        <w:pStyle w:val="Nagwek1"/>
      </w:pPr>
      <w:r>
        <w:lastRenderedPageBreak/>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2</w:t>
      </w:r>
      <w:r w:rsidR="000F430B">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ShipNt</w:t>
            </w:r>
            <w:proofErr w:type="spellEnd"/>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chOrd</w:t>
            </w:r>
            <w:proofErr w:type="spellEnd"/>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rcOrd</w:t>
            </w:r>
            <w:proofErr w:type="spellEnd"/>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PlOrd</w:t>
            </w:r>
            <w:proofErr w:type="spellEnd"/>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proofErr w:type="spellStart"/>
            <w:r w:rsidRPr="004E3847">
              <w:rPr>
                <w:lang w:val="en-US"/>
              </w:rPr>
              <w:t>QMLot</w:t>
            </w:r>
            <w:proofErr w:type="spellEnd"/>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Deliv</w:t>
            </w:r>
            <w:proofErr w:type="spellEnd"/>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DepReq</w:t>
            </w:r>
            <w:proofErr w:type="spellEnd"/>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Pr>
                <w:lang w:val="en-US"/>
              </w:rPr>
              <w:t>PlO</w:t>
            </w:r>
            <w:r w:rsidRPr="004E3847">
              <w:rPr>
                <w:lang w:val="en-US"/>
              </w:rPr>
              <w:t>Rel</w:t>
            </w:r>
            <w:proofErr w:type="spellEnd"/>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proofErr w:type="spellStart"/>
            <w:r w:rsidRPr="004E3847">
              <w:rPr>
                <w:lang w:val="en-US"/>
              </w:rPr>
              <w:t>IndReq</w:t>
            </w:r>
            <w:proofErr w:type="spellEnd"/>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p w:rsidR="0005048E" w:rsidRDefault="0005048E" w:rsidP="0005048E">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3</w:t>
      </w:r>
      <w:r w:rsidR="000F430B">
        <w:rPr>
          <w:noProof/>
        </w:rPr>
        <w:fldChar w:fldCharType="end"/>
      </w:r>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ShipNt</w:t>
            </w:r>
            <w:proofErr w:type="spellEnd"/>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chOrd</w:t>
            </w:r>
            <w:proofErr w:type="spellEnd"/>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rcOrd</w:t>
            </w:r>
            <w:proofErr w:type="spellEnd"/>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PlOrd</w:t>
            </w:r>
            <w:proofErr w:type="spellEnd"/>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proofErr w:type="spellStart"/>
            <w:r w:rsidRPr="004E3847">
              <w:rPr>
                <w:lang w:val="en-US"/>
              </w:rPr>
              <w:t>QMLot</w:t>
            </w:r>
            <w:proofErr w:type="spellEnd"/>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Deliv</w:t>
            </w:r>
            <w:proofErr w:type="spellEnd"/>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DepReq</w:t>
            </w:r>
            <w:proofErr w:type="spellEnd"/>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Pr>
                <w:lang w:val="en-US"/>
              </w:rPr>
              <w:t>PlO</w:t>
            </w:r>
            <w:r w:rsidRPr="004E3847">
              <w:rPr>
                <w:lang w:val="en-US"/>
              </w:rPr>
              <w:t>Rel</w:t>
            </w:r>
            <w:proofErr w:type="spellEnd"/>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proofErr w:type="spellStart"/>
            <w:r w:rsidRPr="004E3847">
              <w:rPr>
                <w:lang w:val="en-US"/>
              </w:rPr>
              <w:t>IndReq</w:t>
            </w:r>
            <w:proofErr w:type="spellEnd"/>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B8528C" w:rsidRDefault="00B8528C" w:rsidP="00B8528C">
      <w:pPr>
        <w:pStyle w:val="Nagwek2"/>
      </w:pPr>
      <w:r>
        <w:lastRenderedPageBreak/>
        <w:t>Tabele w bazie danych</w:t>
      </w:r>
    </w:p>
    <w:p w:rsidR="00B8528C" w:rsidRDefault="00B8528C" w:rsidP="00F3172B">
      <w:pPr>
        <w:ind w:firstLine="0"/>
        <w:jc w:val="center"/>
      </w:pPr>
      <w:r w:rsidRPr="00B8528C">
        <w:rPr>
          <w:noProof/>
        </w:rPr>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rPr>
          <w:noProof/>
        </w:rPr>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98710" cy="2809943"/>
                    </a:xfrm>
                    <a:prstGeom prst="rect">
                      <a:avLst/>
                    </a:prstGeom>
                  </pic:spPr>
                </pic:pic>
              </a:graphicData>
            </a:graphic>
          </wp:inline>
        </w:drawing>
      </w: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sectPr w:rsidR="00415B90" w:rsidRPr="00747AEF" w:rsidSect="00A62E9C">
      <w:footerReference w:type="default" r:id="rId35"/>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717E" w:rsidRDefault="005D717E" w:rsidP="00ED1FAF">
      <w:pPr>
        <w:spacing w:line="240" w:lineRule="auto"/>
      </w:pPr>
      <w:r>
        <w:separator/>
      </w:r>
    </w:p>
  </w:endnote>
  <w:endnote w:type="continuationSeparator" w:id="0">
    <w:p w:rsidR="005D717E" w:rsidRDefault="005D717E"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C137E4" w:rsidRDefault="00C137E4" w:rsidP="007D4738">
        <w:pPr>
          <w:pStyle w:val="Bezodstpw"/>
        </w:pPr>
        <w:r>
          <w:fldChar w:fldCharType="begin"/>
        </w:r>
        <w:r>
          <w:instrText>PAGE   \* MERGEFORMAT</w:instrText>
        </w:r>
        <w:r>
          <w:fldChar w:fldCharType="separate"/>
        </w:r>
        <w:r w:rsidR="005072E6">
          <w:rPr>
            <w:noProof/>
          </w:rPr>
          <w:t>40</w:t>
        </w:r>
        <w:r>
          <w:fldChar w:fldCharType="end"/>
        </w:r>
      </w:p>
    </w:sdtContent>
  </w:sdt>
  <w:p w:rsidR="00C137E4" w:rsidRDefault="00C137E4">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717E" w:rsidRDefault="005D717E" w:rsidP="00ED1FAF">
      <w:pPr>
        <w:spacing w:line="240" w:lineRule="auto"/>
      </w:pPr>
      <w:r>
        <w:separator/>
      </w:r>
    </w:p>
  </w:footnote>
  <w:footnote w:type="continuationSeparator" w:id="0">
    <w:p w:rsidR="005D717E" w:rsidRDefault="005D717E" w:rsidP="00ED1FAF">
      <w:pPr>
        <w:spacing w:line="240" w:lineRule="auto"/>
      </w:pPr>
      <w:r>
        <w:continuationSeparator/>
      </w:r>
    </w:p>
  </w:footnote>
  <w:footnote w:id="1">
    <w:p w:rsidR="00C137E4" w:rsidRDefault="00C137E4">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C137E4" w:rsidRPr="006F5AA3" w:rsidRDefault="00C137E4">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C137E4" w:rsidRDefault="00C137E4">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C137E4" w:rsidRPr="003C3013" w:rsidRDefault="00C137E4">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C137E4" w:rsidRDefault="00C137E4"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C137E4" w:rsidRPr="00815D2A" w:rsidRDefault="00C137E4">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C137E4" w:rsidRDefault="00C137E4">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C137E4" w:rsidRDefault="00C137E4" w:rsidP="00770B02">
      <w:pPr>
        <w:pStyle w:val="Tekstprzypisudolnego"/>
      </w:pPr>
      <w:r>
        <w:rPr>
          <w:rStyle w:val="Odwoanieprzypisudolnego"/>
        </w:rPr>
        <w:footnoteRef/>
      </w:r>
      <w:r>
        <w:t xml:space="preserve"> Replenishment – uzupełnienie zapasów, dostawa</w:t>
      </w:r>
    </w:p>
  </w:footnote>
  <w:footnote w:id="9">
    <w:p w:rsidR="00C137E4" w:rsidRPr="001E3075" w:rsidRDefault="00C137E4"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C137E4" w:rsidRDefault="00C137E4">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C137E4" w:rsidRDefault="00C137E4">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C137E4" w:rsidRPr="00766499" w:rsidRDefault="00C137E4">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C137E4" w:rsidRPr="00766499" w:rsidRDefault="00C137E4">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C137E4" w:rsidRPr="00D22DD1" w:rsidRDefault="00C137E4">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C137E4" w:rsidRPr="00E5199F" w:rsidRDefault="00C137E4">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C137E4" w:rsidRPr="0081285E" w:rsidRDefault="00C137E4">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C137E4" w:rsidRDefault="00C137E4">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C137E4" w:rsidRPr="00CF569E" w:rsidRDefault="00C137E4">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C137E4" w:rsidRPr="00B75F88" w:rsidRDefault="00C137E4">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C137E4" w:rsidRDefault="00C137E4">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C137E4" w:rsidRDefault="00C137E4">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C137E4" w:rsidRPr="00C85FAD" w:rsidRDefault="00C137E4">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C137E4" w:rsidRPr="00985805" w:rsidRDefault="00C137E4">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C137E4" w:rsidRPr="00415B90" w:rsidRDefault="00C137E4">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C137E4" w:rsidRDefault="00C137E4">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C137E4" w:rsidRDefault="00C137E4">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C137E4" w:rsidRDefault="00C137E4">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C137E4" w:rsidRDefault="00C137E4">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C137E4" w:rsidRPr="00A733A4" w:rsidRDefault="00C137E4">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C137E4" w:rsidRPr="00E91566" w:rsidRDefault="00C137E4">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C137E4" w:rsidRDefault="00C137E4">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C137E4" w:rsidRPr="00686BB5" w:rsidRDefault="00C137E4">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C137E4" w:rsidRDefault="00C137E4">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C137E4" w:rsidRDefault="00C137E4">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C137E4" w:rsidRPr="00C137E4" w:rsidRDefault="00C137E4"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w:t>
      </w:r>
      <w:r w:rsidR="005072E6">
        <w:t>szym, który zostaje zaplanowany</w:t>
      </w:r>
      <w:r>
        <w:t xml:space="preserve"> do wydania</w:t>
      </w:r>
    </w:p>
  </w:footnote>
  <w:footnote w:id="36">
    <w:p w:rsidR="00C137E4" w:rsidRDefault="00C137E4">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rsidR="005072E6">
        <w:t>ostatni</w:t>
      </w:r>
      <w:r w:rsidRPr="00C137E4">
        <w:t xml:space="preserve"> towa</w:t>
      </w:r>
      <w:r>
        <w:t>r, który został umieszczony w magazynie jest pierw</w:t>
      </w:r>
      <w:r w:rsidR="005072E6">
        <w:t>szym, który zostaje zaplanowany</w:t>
      </w:r>
      <w:r>
        <w:t xml:space="preserve"> do wydania</w:t>
      </w:r>
    </w:p>
  </w:footnote>
  <w:footnote w:id="37">
    <w:p w:rsidR="005072E6" w:rsidRPr="005072E6" w:rsidRDefault="005072E6">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5"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7"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8"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0"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1"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3"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9"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0"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1"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3"/>
  </w:num>
  <w:num w:numId="2">
    <w:abstractNumId w:val="7"/>
  </w:num>
  <w:num w:numId="3">
    <w:abstractNumId w:val="19"/>
  </w:num>
  <w:num w:numId="4">
    <w:abstractNumId w:val="6"/>
  </w:num>
  <w:num w:numId="5">
    <w:abstractNumId w:val="5"/>
  </w:num>
  <w:num w:numId="6">
    <w:abstractNumId w:val="1"/>
  </w:num>
  <w:num w:numId="7">
    <w:abstractNumId w:val="11"/>
  </w:num>
  <w:num w:numId="8">
    <w:abstractNumId w:val="10"/>
  </w:num>
  <w:num w:numId="9">
    <w:abstractNumId w:val="4"/>
  </w:num>
  <w:num w:numId="10">
    <w:abstractNumId w:val="16"/>
  </w:num>
  <w:num w:numId="11">
    <w:abstractNumId w:val="3"/>
  </w:num>
  <w:num w:numId="12">
    <w:abstractNumId w:val="9"/>
  </w:num>
  <w:num w:numId="13">
    <w:abstractNumId w:val="0"/>
  </w:num>
  <w:num w:numId="14">
    <w:abstractNumId w:val="12"/>
  </w:num>
  <w:num w:numId="15">
    <w:abstractNumId w:val="14"/>
  </w:num>
  <w:num w:numId="16">
    <w:abstractNumId w:val="21"/>
  </w:num>
  <w:num w:numId="17">
    <w:abstractNumId w:val="8"/>
  </w:num>
  <w:num w:numId="18">
    <w:abstractNumId w:val="15"/>
  </w:num>
  <w:num w:numId="19">
    <w:abstractNumId w:val="2"/>
  </w:num>
  <w:num w:numId="20">
    <w:abstractNumId w:val="20"/>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469B"/>
    <w:rsid w:val="000372D8"/>
    <w:rsid w:val="00041FD8"/>
    <w:rsid w:val="0005048E"/>
    <w:rsid w:val="000651CB"/>
    <w:rsid w:val="00067FC4"/>
    <w:rsid w:val="00077A94"/>
    <w:rsid w:val="00084D7A"/>
    <w:rsid w:val="00093E93"/>
    <w:rsid w:val="000A497C"/>
    <w:rsid w:val="000A6E30"/>
    <w:rsid w:val="000B00FB"/>
    <w:rsid w:val="000B5FBA"/>
    <w:rsid w:val="000B6601"/>
    <w:rsid w:val="000C1C9C"/>
    <w:rsid w:val="000D45B8"/>
    <w:rsid w:val="000E182E"/>
    <w:rsid w:val="000F430B"/>
    <w:rsid w:val="001010B2"/>
    <w:rsid w:val="00102E67"/>
    <w:rsid w:val="00106FB6"/>
    <w:rsid w:val="00122B25"/>
    <w:rsid w:val="00126F52"/>
    <w:rsid w:val="001559D0"/>
    <w:rsid w:val="00161900"/>
    <w:rsid w:val="00171C1E"/>
    <w:rsid w:val="001878C5"/>
    <w:rsid w:val="001A6CA8"/>
    <w:rsid w:val="001B3E42"/>
    <w:rsid w:val="001B5BBC"/>
    <w:rsid w:val="001C275B"/>
    <w:rsid w:val="001C5380"/>
    <w:rsid w:val="001D147B"/>
    <w:rsid w:val="001E3075"/>
    <w:rsid w:val="001F163F"/>
    <w:rsid w:val="00202946"/>
    <w:rsid w:val="00210A66"/>
    <w:rsid w:val="00211526"/>
    <w:rsid w:val="002136F9"/>
    <w:rsid w:val="00256C5F"/>
    <w:rsid w:val="002574B4"/>
    <w:rsid w:val="0026514E"/>
    <w:rsid w:val="0026675E"/>
    <w:rsid w:val="0027064E"/>
    <w:rsid w:val="0027188C"/>
    <w:rsid w:val="00273993"/>
    <w:rsid w:val="00276F80"/>
    <w:rsid w:val="002778E8"/>
    <w:rsid w:val="00277CAD"/>
    <w:rsid w:val="00283867"/>
    <w:rsid w:val="002B25AE"/>
    <w:rsid w:val="002B6D7E"/>
    <w:rsid w:val="002B7EAF"/>
    <w:rsid w:val="002E286F"/>
    <w:rsid w:val="002E512C"/>
    <w:rsid w:val="002E67B0"/>
    <w:rsid w:val="002F0648"/>
    <w:rsid w:val="00307E7F"/>
    <w:rsid w:val="00317A10"/>
    <w:rsid w:val="00321832"/>
    <w:rsid w:val="00323CAA"/>
    <w:rsid w:val="00332653"/>
    <w:rsid w:val="00341C0C"/>
    <w:rsid w:val="00343E3F"/>
    <w:rsid w:val="00355F03"/>
    <w:rsid w:val="003618CF"/>
    <w:rsid w:val="00373D9C"/>
    <w:rsid w:val="00384F82"/>
    <w:rsid w:val="00392936"/>
    <w:rsid w:val="003C06AD"/>
    <w:rsid w:val="003C239D"/>
    <w:rsid w:val="003C3013"/>
    <w:rsid w:val="003C6D2F"/>
    <w:rsid w:val="003E7C4F"/>
    <w:rsid w:val="003F6B19"/>
    <w:rsid w:val="004118AE"/>
    <w:rsid w:val="0041462E"/>
    <w:rsid w:val="00415B90"/>
    <w:rsid w:val="00424B65"/>
    <w:rsid w:val="004372AA"/>
    <w:rsid w:val="00454E96"/>
    <w:rsid w:val="00457EB5"/>
    <w:rsid w:val="00480FE1"/>
    <w:rsid w:val="00481E20"/>
    <w:rsid w:val="004825BB"/>
    <w:rsid w:val="00485FD9"/>
    <w:rsid w:val="00491359"/>
    <w:rsid w:val="00494227"/>
    <w:rsid w:val="004A326C"/>
    <w:rsid w:val="004A3CE0"/>
    <w:rsid w:val="004A52D4"/>
    <w:rsid w:val="004A7B52"/>
    <w:rsid w:val="004A7F92"/>
    <w:rsid w:val="004B23A5"/>
    <w:rsid w:val="004B6CE4"/>
    <w:rsid w:val="004D51FE"/>
    <w:rsid w:val="004E3847"/>
    <w:rsid w:val="004E55C0"/>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716E0"/>
    <w:rsid w:val="00596245"/>
    <w:rsid w:val="00596620"/>
    <w:rsid w:val="005A250C"/>
    <w:rsid w:val="005A29CE"/>
    <w:rsid w:val="005A4A21"/>
    <w:rsid w:val="005B329F"/>
    <w:rsid w:val="005C0260"/>
    <w:rsid w:val="005C3EAE"/>
    <w:rsid w:val="005D4B4A"/>
    <w:rsid w:val="005D717E"/>
    <w:rsid w:val="005E558B"/>
    <w:rsid w:val="005F3A18"/>
    <w:rsid w:val="005F459C"/>
    <w:rsid w:val="005F46F1"/>
    <w:rsid w:val="00600CC9"/>
    <w:rsid w:val="006331A8"/>
    <w:rsid w:val="00662012"/>
    <w:rsid w:val="00666069"/>
    <w:rsid w:val="00671797"/>
    <w:rsid w:val="00674989"/>
    <w:rsid w:val="00681832"/>
    <w:rsid w:val="0068496D"/>
    <w:rsid w:val="006850B7"/>
    <w:rsid w:val="00686BB5"/>
    <w:rsid w:val="006A2B3F"/>
    <w:rsid w:val="006A3420"/>
    <w:rsid w:val="006A5E74"/>
    <w:rsid w:val="006A7749"/>
    <w:rsid w:val="006C01AE"/>
    <w:rsid w:val="006C09DE"/>
    <w:rsid w:val="006C5664"/>
    <w:rsid w:val="006E0BE9"/>
    <w:rsid w:val="006E72FC"/>
    <w:rsid w:val="006F5AA3"/>
    <w:rsid w:val="006F7247"/>
    <w:rsid w:val="00706755"/>
    <w:rsid w:val="00706C96"/>
    <w:rsid w:val="00714A3A"/>
    <w:rsid w:val="007302C6"/>
    <w:rsid w:val="00730C59"/>
    <w:rsid w:val="00731810"/>
    <w:rsid w:val="0073263C"/>
    <w:rsid w:val="007354B2"/>
    <w:rsid w:val="00742084"/>
    <w:rsid w:val="00747AEF"/>
    <w:rsid w:val="00755B48"/>
    <w:rsid w:val="00766499"/>
    <w:rsid w:val="00770B0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7F5ECA"/>
    <w:rsid w:val="00803CB5"/>
    <w:rsid w:val="0080549C"/>
    <w:rsid w:val="00805910"/>
    <w:rsid w:val="0081285E"/>
    <w:rsid w:val="00815D2A"/>
    <w:rsid w:val="00831282"/>
    <w:rsid w:val="00836798"/>
    <w:rsid w:val="008573A1"/>
    <w:rsid w:val="00857E7F"/>
    <w:rsid w:val="00872BBB"/>
    <w:rsid w:val="008746A6"/>
    <w:rsid w:val="00881229"/>
    <w:rsid w:val="00890D1A"/>
    <w:rsid w:val="008A1872"/>
    <w:rsid w:val="008A73ED"/>
    <w:rsid w:val="008E7F2F"/>
    <w:rsid w:val="009010C0"/>
    <w:rsid w:val="00901D68"/>
    <w:rsid w:val="00906EC0"/>
    <w:rsid w:val="00912041"/>
    <w:rsid w:val="00913A22"/>
    <w:rsid w:val="009175E3"/>
    <w:rsid w:val="009246BE"/>
    <w:rsid w:val="00925FB4"/>
    <w:rsid w:val="00945173"/>
    <w:rsid w:val="00947CE8"/>
    <w:rsid w:val="00962EE2"/>
    <w:rsid w:val="00963B96"/>
    <w:rsid w:val="0097206E"/>
    <w:rsid w:val="00973959"/>
    <w:rsid w:val="00974CE4"/>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C34A7"/>
    <w:rsid w:val="00AD29F1"/>
    <w:rsid w:val="00AD3561"/>
    <w:rsid w:val="00AE2C33"/>
    <w:rsid w:val="00AE4295"/>
    <w:rsid w:val="00AF1D51"/>
    <w:rsid w:val="00AF254D"/>
    <w:rsid w:val="00AF51FE"/>
    <w:rsid w:val="00AF79CE"/>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D2C70"/>
    <w:rsid w:val="00BF1EEE"/>
    <w:rsid w:val="00BF3688"/>
    <w:rsid w:val="00BF7A9B"/>
    <w:rsid w:val="00C048B8"/>
    <w:rsid w:val="00C118BE"/>
    <w:rsid w:val="00C137E4"/>
    <w:rsid w:val="00C15262"/>
    <w:rsid w:val="00C1654D"/>
    <w:rsid w:val="00C22FE9"/>
    <w:rsid w:val="00C36EBF"/>
    <w:rsid w:val="00C407E4"/>
    <w:rsid w:val="00C505DD"/>
    <w:rsid w:val="00C5066C"/>
    <w:rsid w:val="00C56232"/>
    <w:rsid w:val="00C71C10"/>
    <w:rsid w:val="00C85FAD"/>
    <w:rsid w:val="00C94A2C"/>
    <w:rsid w:val="00C95D29"/>
    <w:rsid w:val="00C97306"/>
    <w:rsid w:val="00CB09E3"/>
    <w:rsid w:val="00CB6897"/>
    <w:rsid w:val="00CC208C"/>
    <w:rsid w:val="00CC56E1"/>
    <w:rsid w:val="00CD6F11"/>
    <w:rsid w:val="00CE3952"/>
    <w:rsid w:val="00CE5913"/>
    <w:rsid w:val="00CF569E"/>
    <w:rsid w:val="00D01D04"/>
    <w:rsid w:val="00D02D14"/>
    <w:rsid w:val="00D03B77"/>
    <w:rsid w:val="00D20456"/>
    <w:rsid w:val="00D217FE"/>
    <w:rsid w:val="00D22DD1"/>
    <w:rsid w:val="00D3473F"/>
    <w:rsid w:val="00D4023E"/>
    <w:rsid w:val="00D47D4A"/>
    <w:rsid w:val="00D60C3F"/>
    <w:rsid w:val="00D84AE2"/>
    <w:rsid w:val="00D90E84"/>
    <w:rsid w:val="00D957E7"/>
    <w:rsid w:val="00DA05AC"/>
    <w:rsid w:val="00DB0F26"/>
    <w:rsid w:val="00DC64F6"/>
    <w:rsid w:val="00E00FAC"/>
    <w:rsid w:val="00E03337"/>
    <w:rsid w:val="00E16886"/>
    <w:rsid w:val="00E2004B"/>
    <w:rsid w:val="00E21171"/>
    <w:rsid w:val="00E2132C"/>
    <w:rsid w:val="00E2220E"/>
    <w:rsid w:val="00E25F1F"/>
    <w:rsid w:val="00E3479C"/>
    <w:rsid w:val="00E44B4A"/>
    <w:rsid w:val="00E46901"/>
    <w:rsid w:val="00E5199F"/>
    <w:rsid w:val="00E560AF"/>
    <w:rsid w:val="00E60E2A"/>
    <w:rsid w:val="00E61EFD"/>
    <w:rsid w:val="00E62F81"/>
    <w:rsid w:val="00E80D7C"/>
    <w:rsid w:val="00E82A7A"/>
    <w:rsid w:val="00E87815"/>
    <w:rsid w:val="00E91566"/>
    <w:rsid w:val="00E97B0B"/>
    <w:rsid w:val="00EA667E"/>
    <w:rsid w:val="00EB0A84"/>
    <w:rsid w:val="00EB1351"/>
    <w:rsid w:val="00EC66BB"/>
    <w:rsid w:val="00ED0AA6"/>
    <w:rsid w:val="00ED1FAF"/>
    <w:rsid w:val="00EE0FA7"/>
    <w:rsid w:val="00EF5655"/>
    <w:rsid w:val="00F034D4"/>
    <w:rsid w:val="00F20119"/>
    <w:rsid w:val="00F25C3D"/>
    <w:rsid w:val="00F3172B"/>
    <w:rsid w:val="00F36BCF"/>
    <w:rsid w:val="00F36BD4"/>
    <w:rsid w:val="00F443BD"/>
    <w:rsid w:val="00F47821"/>
    <w:rsid w:val="00F47907"/>
    <w:rsid w:val="00F60A64"/>
    <w:rsid w:val="00F63901"/>
    <w:rsid w:val="00F9483E"/>
    <w:rsid w:val="00FA5C82"/>
    <w:rsid w:val="00FC7323"/>
    <w:rsid w:val="00FD087F"/>
    <w:rsid w:val="00FD3147"/>
    <w:rsid w:val="00FD3EB0"/>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CB5BD3"/>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chart" Target="charts/chart3.xml"/><Relationship Id="rId21" Type="http://schemas.openxmlformats.org/officeDocument/2006/relationships/package" Target="embeddings/Microsoft_Visio_Drawing2.vsdx"/><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chart" Target="charts/chart2.xml"/><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chart" Target="charts/chart9.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chart" Target="charts/chart5.xm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chart" Target="charts/chart8.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59</c:v>
                </c:pt>
                <c:pt idx="17">
                  <c:v>0</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247</c:v>
                </c:pt>
                <c:pt idx="14">
                  <c:v>231</c:v>
                </c:pt>
                <c:pt idx="15">
                  <c:v>0</c:v>
                </c:pt>
                <c:pt idx="16">
                  <c:v>0</c:v>
                </c:pt>
                <c:pt idx="17">
                  <c:v>0</c:v>
                </c:pt>
                <c:pt idx="18">
                  <c:v>0</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BA91933E-319E-4357-AC5E-6764FEDF5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6</TotalTime>
  <Pages>41</Pages>
  <Words>9954</Words>
  <Characters>59726</Characters>
  <Application>Microsoft Office Word</Application>
  <DocSecurity>0</DocSecurity>
  <Lines>497</Lines>
  <Paragraphs>1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9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73</cp:revision>
  <cp:lastPrinted>2017-12-11T21:15:00Z</cp:lastPrinted>
  <dcterms:created xsi:type="dcterms:W3CDTF">2017-08-04T04:11:00Z</dcterms:created>
  <dcterms:modified xsi:type="dcterms:W3CDTF">2018-01-06T16:16:00Z</dcterms:modified>
</cp:coreProperties>
</file>